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B143F82" w14:textId="77777777" w:rsidR="00081322" w:rsidRPr="00081322" w:rsidRDefault="00081322" w:rsidP="001006F3">
      <w:pPr>
        <w:pStyle w:val="AralkYok"/>
        <w:jc w:val="center"/>
        <w:rPr>
          <w:rFonts w:ascii="Times New Roman" w:hAnsi="Times New Roman" w:cs="Times New Roman"/>
          <w:b/>
          <w:noProof/>
          <w:sz w:val="24"/>
          <w:szCs w:val="24"/>
          <w:lang w:eastAsia="tr-TR"/>
        </w:rPr>
      </w:pPr>
    </w:p>
    <w:p w14:paraId="72EDC6E0" w14:textId="5D73AB53" w:rsidR="00A555FB" w:rsidRPr="00081322" w:rsidRDefault="00D67370" w:rsidP="001006F3">
      <w:pPr>
        <w:pStyle w:val="AralkYok"/>
        <w:jc w:val="center"/>
        <w:rPr>
          <w:rFonts w:ascii="Times New Roman" w:hAnsi="Times New Roman" w:cs="Times New Roman"/>
          <w:sz w:val="24"/>
          <w:szCs w:val="24"/>
        </w:rPr>
      </w:pPr>
      <w:r w:rsidRPr="00081322">
        <w:rPr>
          <w:rFonts w:ascii="Times New Roman" w:hAnsi="Times New Roman" w:cs="Times New Roman"/>
          <w:sz w:val="24"/>
          <w:szCs w:val="24"/>
        </w:rPr>
        <w:object w:dxaOrig="5775" w:dyaOrig="9045" w14:anchorId="4D952D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6in" o:ole="">
            <v:imagedata r:id="rId6" o:title=""/>
          </v:shape>
          <o:OLEObject Type="Embed" ProgID="Visio.Drawing.15" ShapeID="_x0000_i1025" DrawAspect="Content" ObjectID="_1839395725" r:id="rId7"/>
        </w:object>
      </w:r>
    </w:p>
    <w:p w14:paraId="0F5CAEF6" w14:textId="77777777" w:rsidR="00BC7571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305F8A29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3ACE534F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07D90DD2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2257337E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0A866C85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633B2607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719F192C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2873069B" w14:textId="77777777" w:rsid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13A3F8C7" w14:textId="77777777" w:rsidR="00081322" w:rsidRPr="00081322" w:rsidRDefault="00081322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71B0BE13" w14:textId="77777777" w:rsidR="00BC7571" w:rsidRPr="00081322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sectPr w:rsidR="00BC7571" w:rsidRPr="00081322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DCAD177" w14:textId="77777777" w:rsidR="00052867" w:rsidRDefault="00052867" w:rsidP="00534F7F">
      <w:pPr>
        <w:spacing w:after="0" w:line="240" w:lineRule="auto"/>
      </w:pPr>
      <w:r>
        <w:separator/>
      </w:r>
    </w:p>
  </w:endnote>
  <w:endnote w:type="continuationSeparator" w:id="0">
    <w:p w14:paraId="7C061D6A" w14:textId="77777777" w:rsidR="00052867" w:rsidRDefault="0005286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BFED38" w14:textId="77777777" w:rsidR="00D67370" w:rsidRDefault="00D6737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5F25D3" w14:textId="77777777" w:rsidR="00D67370" w:rsidRDefault="00D6737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4AE1E6A" w14:textId="77777777" w:rsidR="00052867" w:rsidRDefault="00052867" w:rsidP="00534F7F">
      <w:pPr>
        <w:spacing w:after="0" w:line="240" w:lineRule="auto"/>
      </w:pPr>
      <w:r>
        <w:separator/>
      </w:r>
    </w:p>
  </w:footnote>
  <w:footnote w:type="continuationSeparator" w:id="0">
    <w:p w14:paraId="70C17F5C" w14:textId="77777777" w:rsidR="00052867" w:rsidRDefault="0005286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91D735" w14:textId="77777777" w:rsidR="00D67370" w:rsidRDefault="00D6737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D67370" w:rsidRPr="00D67370" w14:paraId="1B74BB88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2F9B77CC" w14:textId="77777777" w:rsidR="00D67370" w:rsidRPr="00D67370" w:rsidRDefault="00D67370" w:rsidP="00D67370">
          <w:pPr>
            <w:pStyle w:val="stBilgi"/>
            <w:rPr>
              <w:b/>
              <w:bCs/>
            </w:rPr>
          </w:pPr>
          <w:bookmarkStart w:id="0" w:name="_Hlk215060548"/>
        </w:p>
        <w:p w14:paraId="7A4F8C45" w14:textId="117971E6" w:rsidR="00D67370" w:rsidRPr="00D67370" w:rsidRDefault="00D67370" w:rsidP="00D67370">
          <w:pPr>
            <w:pStyle w:val="stBilgi"/>
            <w:rPr>
              <w:b/>
              <w:bCs/>
            </w:rPr>
          </w:pPr>
          <w:r w:rsidRPr="00D67370">
            <w:rPr>
              <w:b/>
              <w:noProof/>
            </w:rPr>
            <w:drawing>
              <wp:inline distT="0" distB="0" distL="0" distR="0" wp14:anchorId="7D8D44F5" wp14:editId="1E85E39B">
                <wp:extent cx="781050" cy="857250"/>
                <wp:effectExtent l="0" t="0" r="0" b="0"/>
                <wp:docPr id="1649587093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58C537FD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14:paraId="2101C7BE" w14:textId="77777777" w:rsidR="00D67370" w:rsidRPr="00D67370" w:rsidRDefault="00D67370" w:rsidP="00B03B4D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D67370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7CCD720D" w14:textId="77777777" w:rsidR="00B03B4D" w:rsidRPr="00B03B4D" w:rsidRDefault="00B03B4D" w:rsidP="00B03B4D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B03B4D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1C418DAF" w14:textId="6C04015A" w:rsidR="00D67370" w:rsidRPr="00D67370" w:rsidRDefault="00D67370" w:rsidP="00B03B4D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szCs w:val="24"/>
              <w:lang w:eastAsia="tr-TR"/>
            </w:rPr>
          </w:pPr>
          <w:r w:rsidRPr="00081322">
            <w:rPr>
              <w:rFonts w:ascii="Times New Roman" w:hAnsi="Times New Roman" w:cs="Times New Roman"/>
              <w:b/>
              <w:noProof/>
              <w:sz w:val="24"/>
              <w:szCs w:val="24"/>
              <w:lang w:eastAsia="tr-TR"/>
            </w:rPr>
            <w:t>AKADEMİK PERSONELİN BELGE TALEBİ İŞLEMLERİ</w:t>
          </w:r>
          <w:r>
            <w:rPr>
              <w:rFonts w:ascii="Times New Roman" w:hAnsi="Times New Roman" w:cs="Times New Roman"/>
              <w:b/>
              <w:noProof/>
              <w:sz w:val="24"/>
              <w:szCs w:val="24"/>
              <w:lang w:eastAsia="tr-TR"/>
            </w:rPr>
            <w:t xml:space="preserve"> </w:t>
          </w:r>
          <w:r w:rsidRPr="00D67370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405367" w:rsidRPr="00405367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9E53DBB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A7DE988" w14:textId="2D16FDD0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>ARÜ.PDB.İAŞ.02</w:t>
          </w:r>
          <w:r>
            <w:rPr>
              <w:rFonts w:ascii="Times New Roman" w:hAnsi="Times New Roman" w:cs="Times New Roman"/>
              <w:sz w:val="20"/>
              <w:szCs w:val="20"/>
            </w:rPr>
            <w:t>5</w:t>
          </w:r>
        </w:p>
      </w:tc>
    </w:tr>
    <w:tr w:rsidR="00D67370" w:rsidRPr="00D67370" w14:paraId="7353C32C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84B21ED" w14:textId="77777777" w:rsidR="00D67370" w:rsidRPr="00D67370" w:rsidRDefault="00D67370" w:rsidP="00D67370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56172EA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682517A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07C8052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D67370" w:rsidRPr="00D67370" w14:paraId="28216EC3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F7352B6" w14:textId="77777777" w:rsidR="00D67370" w:rsidRPr="00D67370" w:rsidRDefault="00D67370" w:rsidP="00D67370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390754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4DAFB0E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FDE2440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D67370" w:rsidRPr="00D67370" w14:paraId="27BEECEC" w14:textId="77777777">
      <w:trPr>
        <w:trHeight w:val="70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5A2FB91" w14:textId="77777777" w:rsidR="00D67370" w:rsidRPr="00D67370" w:rsidRDefault="00D67370" w:rsidP="00D67370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899C383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DEE70A0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F6383A9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D67370" w:rsidRPr="00D67370" w14:paraId="7C05497C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293DD65" w14:textId="77777777" w:rsidR="00D67370" w:rsidRPr="00D67370" w:rsidRDefault="00D67370" w:rsidP="00D67370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DA1465A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F14E2A9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F481974" w14:textId="77777777" w:rsidR="00D67370" w:rsidRPr="00D67370" w:rsidRDefault="00D67370" w:rsidP="00D6737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D67370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65175C9A" w14:textId="77777777" w:rsidR="00081322" w:rsidRPr="00B91677" w:rsidRDefault="00081322" w:rsidP="00081322">
    <w:pPr>
      <w:pStyle w:val="stBilgi"/>
    </w:pPr>
  </w:p>
  <w:p w14:paraId="439CD687" w14:textId="77777777" w:rsidR="00081322" w:rsidRDefault="00081322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0621A6" w14:textId="77777777" w:rsidR="00D67370" w:rsidRDefault="00D6737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52867"/>
    <w:rsid w:val="00081322"/>
    <w:rsid w:val="001006F3"/>
    <w:rsid w:val="001328B1"/>
    <w:rsid w:val="00164950"/>
    <w:rsid w:val="0016547C"/>
    <w:rsid w:val="001724E3"/>
    <w:rsid w:val="001842CA"/>
    <w:rsid w:val="001F6791"/>
    <w:rsid w:val="00236E1E"/>
    <w:rsid w:val="002B2FDC"/>
    <w:rsid w:val="002D7F5E"/>
    <w:rsid w:val="00304662"/>
    <w:rsid w:val="003200E5"/>
    <w:rsid w:val="003230A8"/>
    <w:rsid w:val="00327D66"/>
    <w:rsid w:val="00357EAF"/>
    <w:rsid w:val="004023B0"/>
    <w:rsid w:val="00405367"/>
    <w:rsid w:val="0043565C"/>
    <w:rsid w:val="00467465"/>
    <w:rsid w:val="00510B8D"/>
    <w:rsid w:val="00523A79"/>
    <w:rsid w:val="00534F7F"/>
    <w:rsid w:val="00551B24"/>
    <w:rsid w:val="00553131"/>
    <w:rsid w:val="00591AC2"/>
    <w:rsid w:val="00594A31"/>
    <w:rsid w:val="005B5AD0"/>
    <w:rsid w:val="00602BF1"/>
    <w:rsid w:val="0061636C"/>
    <w:rsid w:val="006321EA"/>
    <w:rsid w:val="0064705C"/>
    <w:rsid w:val="006A2329"/>
    <w:rsid w:val="00715C4E"/>
    <w:rsid w:val="0073606C"/>
    <w:rsid w:val="007967E0"/>
    <w:rsid w:val="007A791E"/>
    <w:rsid w:val="008A5DEE"/>
    <w:rsid w:val="008E7D75"/>
    <w:rsid w:val="008F10A2"/>
    <w:rsid w:val="00937969"/>
    <w:rsid w:val="0098664F"/>
    <w:rsid w:val="00990895"/>
    <w:rsid w:val="009D4526"/>
    <w:rsid w:val="00A125A4"/>
    <w:rsid w:val="00A354CE"/>
    <w:rsid w:val="00A555FB"/>
    <w:rsid w:val="00A97BC7"/>
    <w:rsid w:val="00AC604D"/>
    <w:rsid w:val="00B03B4D"/>
    <w:rsid w:val="00B124C1"/>
    <w:rsid w:val="00B703AC"/>
    <w:rsid w:val="00B76F57"/>
    <w:rsid w:val="00B94075"/>
    <w:rsid w:val="00B94544"/>
    <w:rsid w:val="00BC7571"/>
    <w:rsid w:val="00C006C6"/>
    <w:rsid w:val="00C305C2"/>
    <w:rsid w:val="00C56FD8"/>
    <w:rsid w:val="00C848D2"/>
    <w:rsid w:val="00C868E9"/>
    <w:rsid w:val="00CB4E1C"/>
    <w:rsid w:val="00CC45C1"/>
    <w:rsid w:val="00CE61CC"/>
    <w:rsid w:val="00CF0720"/>
    <w:rsid w:val="00D21150"/>
    <w:rsid w:val="00D23714"/>
    <w:rsid w:val="00D67370"/>
    <w:rsid w:val="00D90150"/>
    <w:rsid w:val="00DD51A4"/>
    <w:rsid w:val="00E06AE2"/>
    <w:rsid w:val="00E87FEE"/>
    <w:rsid w:val="00EB7AB6"/>
    <w:rsid w:val="00F25ED7"/>
    <w:rsid w:val="00F36A47"/>
    <w:rsid w:val="00F51914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7:29:00Z</dcterms:created>
  <dcterms:modified xsi:type="dcterms:W3CDTF">2026-05-04T07:29:00Z</dcterms:modified>
</cp:coreProperties>
</file>